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Microsoft_Visio_Drawing123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5" r:id="rId9"/>
    <p:sldId id="264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2" autoAdjust="0"/>
    <p:restoredTop sz="94660"/>
  </p:normalViewPr>
  <p:slideViewPr>
    <p:cSldViewPr snapToGrid="0">
      <p:cViewPr>
        <p:scale>
          <a:sx n="100" d="100"/>
          <a:sy n="100" d="100"/>
        </p:scale>
        <p:origin x="-282" y="-3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12.vsdx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3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415782"/>
            <a:ext cx="8791575" cy="2387600"/>
          </a:xfrm>
        </p:spPr>
        <p:txBody>
          <a:bodyPr/>
          <a:lstStyle/>
          <a:p>
            <a:r>
              <a:rPr lang="en-US" dirty="0" smtClean="0"/>
              <a:t>Infrared alert system with radio frequency capability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67369" y="2711835"/>
            <a:ext cx="8791575" cy="2622916"/>
          </a:xfrm>
        </p:spPr>
        <p:txBody>
          <a:bodyPr>
            <a:normAutofit/>
          </a:bodyPr>
          <a:lstStyle/>
          <a:p>
            <a:r>
              <a:rPr lang="en-US" sz="3900" u="sng" dirty="0" smtClean="0">
                <a:solidFill>
                  <a:schemeClr val="bg1"/>
                </a:solidFill>
              </a:rPr>
              <a:t>T09-Signal </a:t>
            </a:r>
            <a:r>
              <a:rPr lang="en-US" sz="3900" u="sng" dirty="0" err="1" smtClean="0">
                <a:solidFill>
                  <a:schemeClr val="bg1"/>
                </a:solidFill>
              </a:rPr>
              <a:t>senderS</a:t>
            </a:r>
            <a:r>
              <a:rPr lang="en-US" sz="3900" u="sng" dirty="0" smtClean="0">
                <a:solidFill>
                  <a:schemeClr val="bg1"/>
                </a:solidFill>
              </a:rPr>
              <a:t>_____________</a:t>
            </a:r>
            <a:endParaRPr lang="en-US" sz="3900" u="sng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Max Cop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Leslie </a:t>
            </a:r>
            <a:r>
              <a:rPr lang="en-US" dirty="0" err="1" smtClean="0">
                <a:solidFill>
                  <a:schemeClr val="bg1"/>
                </a:solidFill>
              </a:rPr>
              <a:t>Eide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Chris </a:t>
            </a:r>
            <a:r>
              <a:rPr lang="en-US" dirty="0" err="1" smtClean="0">
                <a:solidFill>
                  <a:schemeClr val="bg1"/>
                </a:solidFill>
              </a:rPr>
              <a:t>Klupenger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027" name="Picture 3" descr="PSU_white_sc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4437" y="4141765"/>
            <a:ext cx="5065956" cy="112576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  <a:softEdge rad="127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/>
        </p:spPr>
      </p:pic>
    </p:spTree>
    <p:extLst>
      <p:ext uri="{BB962C8B-B14F-4D97-AF65-F5344CB8AC3E}">
        <p14:creationId xmlns:p14="http://schemas.microsoft.com/office/powerpoint/2010/main" val="115198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Microcontroller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Programming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ATMEGA 328P</a:t>
            </a:r>
            <a:endParaRPr lang="en-US" sz="3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Programm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/>
              <a:t>IR Det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/>
              <a:t>RF SP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/>
              <a:t>Four LED</a:t>
            </a: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9458" name="Picture 2" descr="http://hlt.media.mit.edu/wiki/uploads/Main/FileATmega328_pinou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173" y="1343025"/>
            <a:ext cx="5720683" cy="390366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33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LED Outpu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ayout of board/housing</a:t>
            </a:r>
            <a:endParaRPr lang="en-US" dirty="0"/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9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613" y="-142875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chematic/PCB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0483" name="Picture 3" descr="\\khensu\Home05\mcope\Desktop\Sche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08" y="1619579"/>
            <a:ext cx="7359692" cy="4769264"/>
          </a:xfrm>
          <a:prstGeom prst="roundRect">
            <a:avLst>
              <a:gd name="adj" fmla="val 372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4" name="Picture 4" descr="\\khensu\Home05\mcope\Desktop\Boar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857" y="285751"/>
            <a:ext cx="4965775" cy="350891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104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mplementa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31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ntellectual property 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prior work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idea about this slide waiting for Monday</a:t>
            </a:r>
            <a:endParaRPr lang="en-US" dirty="0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esting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rateg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Execution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2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Result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/>
              <a:t>4 working units (video potential?)</a:t>
            </a:r>
            <a:endParaRPr lang="en-US" dirty="0"/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ntribution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Max cope</a:t>
            </a:r>
            <a:endParaRPr lang="en-US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RF </a:t>
            </a:r>
            <a:r>
              <a:rPr lang="en-US" sz="2000" dirty="0" smtClean="0"/>
              <a:t>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RF Firmware</a:t>
            </a:r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800" dirty="0" smtClean="0"/>
              <a:t>Leslie </a:t>
            </a:r>
            <a:r>
              <a:rPr lang="en-US" sz="2800" dirty="0" err="1" smtClean="0"/>
              <a:t>Eide</a:t>
            </a:r>
            <a:endParaRPr lang="en-US" sz="28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IR motion det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LED output panel</a:t>
            </a:r>
            <a:endParaRPr lang="en-US" sz="20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7852441" y="2674463"/>
            <a:ext cx="3935005" cy="685800"/>
          </a:xfrm>
        </p:spPr>
        <p:txBody>
          <a:bodyPr/>
          <a:lstStyle/>
          <a:p>
            <a:r>
              <a:rPr lang="en-US" sz="2800" dirty="0" smtClean="0"/>
              <a:t>Chris </a:t>
            </a:r>
            <a:r>
              <a:rPr lang="en-US" sz="2800" dirty="0" err="1" smtClean="0"/>
              <a:t>Klupenger</a:t>
            </a:r>
            <a:endParaRPr lang="en-US" sz="28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Programming</a:t>
            </a:r>
            <a:endParaRPr lang="en-US" sz="2000" dirty="0"/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5029" y="76200"/>
            <a:ext cx="9056686" cy="231457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Lessons Learned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Problem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3" y="1576156"/>
            <a:ext cx="6040800" cy="3541714"/>
          </a:xfrm>
        </p:spPr>
        <p:txBody>
          <a:bodyPr/>
          <a:lstStyle/>
          <a:p>
            <a:r>
              <a:rPr lang="en-US" dirty="0" smtClean="0"/>
              <a:t>Practicum Project </a:t>
            </a:r>
            <a:r>
              <a:rPr lang="en-US" dirty="0" err="1" smtClean="0"/>
              <a:t>Guidlines</a:t>
            </a:r>
            <a:endParaRPr lang="en-US" dirty="0" smtClean="0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77661" y="2709443"/>
            <a:ext cx="6096000" cy="383592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prstClr val="white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ly got idea from sprinklers </a:t>
            </a:r>
          </a:p>
          <a:p>
            <a:pPr lvl="0" defTabSz="914400">
              <a:lnSpc>
                <a:spcPct val="120000"/>
              </a:lnSpc>
              <a:spcBef>
                <a:spcPts val="1000"/>
              </a:spcBef>
              <a:buSzPct val="125000"/>
            </a:pPr>
            <a:r>
              <a:rPr lang="en-US" sz="2400" dirty="0">
                <a:solidFill>
                  <a:prstClr val="white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 </a:t>
            </a:r>
            <a:r>
              <a:rPr lang="en-US" sz="2400" dirty="0" smtClean="0">
                <a:solidFill>
                  <a:prstClr val="white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  </a:t>
            </a:r>
            <a:r>
              <a:rPr lang="en-US" sz="2400" dirty="0" smtClean="0">
                <a:solidFill>
                  <a:prstClr val="white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designed to keep deer out of yards.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prstClr val="white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terests </a:t>
            </a:r>
            <a:r>
              <a:rPr lang="en-US" sz="2400" dirty="0">
                <a:solidFill>
                  <a:prstClr val="white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 Radio signals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prstClr val="white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Battery operation for range extension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prstClr val="white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 concepts included mechanical aspects for actuation</a:t>
            </a:r>
          </a:p>
          <a:p>
            <a:pPr marL="228600" lvl="0" indent="-22860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endParaRPr lang="en-US" sz="2400" dirty="0">
              <a:solidFill>
                <a:prstClr val="white"/>
              </a:solidFill>
              <a:effectLst>
                <a:outerShdw blurRad="152400" dist="38100" dir="2700000" algn="tl">
                  <a:srgbClr val="000000">
                    <a:alpha val="36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77661" y="2034662"/>
            <a:ext cx="265931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cap="all" dirty="0" smtClean="0">
                <a:solidFill>
                  <a:schemeClr val="bg1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</a:rPr>
              <a:t>Motivation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486780"/>
            <a:ext cx="5551558" cy="410007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71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8617" y="56136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bjectiv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2137851"/>
            <a:ext cx="7812088" cy="3541714"/>
          </a:xfrm>
        </p:spPr>
        <p:txBody>
          <a:bodyPr/>
          <a:lstStyle/>
          <a:p>
            <a:r>
              <a:rPr lang="en-US" dirty="0" smtClean="0"/>
              <a:t>Develop </a:t>
            </a:r>
            <a:r>
              <a:rPr lang="en-US" dirty="0" smtClean="0"/>
              <a:t>four </a:t>
            </a:r>
            <a:r>
              <a:rPr lang="en-US" dirty="0" smtClean="0"/>
              <a:t>working </a:t>
            </a:r>
            <a:r>
              <a:rPr lang="en-US" dirty="0" smtClean="0"/>
              <a:t>prototypes that </a:t>
            </a:r>
            <a:r>
              <a:rPr lang="en-US" dirty="0" smtClean="0"/>
              <a:t>can communicate </a:t>
            </a:r>
            <a:r>
              <a:rPr lang="en-US" dirty="0" smtClean="0"/>
              <a:t>with </a:t>
            </a:r>
            <a:r>
              <a:rPr lang="en-US" dirty="0" smtClean="0"/>
              <a:t>each other when they sense motion.</a:t>
            </a:r>
          </a:p>
          <a:p>
            <a:r>
              <a:rPr lang="en-US" dirty="0" smtClean="0"/>
              <a:t>Utilize </a:t>
            </a:r>
            <a:r>
              <a:rPr lang="en-US" dirty="0" smtClean="0"/>
              <a:t>communication within the 2.4GHz ISM band to lessen complexity </a:t>
            </a:r>
          </a:p>
          <a:p>
            <a:r>
              <a:rPr lang="en-US" dirty="0" smtClean="0"/>
              <a:t>Rely </a:t>
            </a:r>
            <a:r>
              <a:rPr lang="en-US" dirty="0" smtClean="0"/>
              <a:t>on battery power to reduce bulk and understand </a:t>
            </a:r>
            <a:r>
              <a:rPr lang="en-US" dirty="0" smtClean="0"/>
              <a:t>current </a:t>
            </a:r>
            <a:r>
              <a:rPr lang="en-US" dirty="0" smtClean="0"/>
              <a:t>dissipation </a:t>
            </a:r>
            <a:r>
              <a:rPr lang="en-US" dirty="0" err="1" smtClean="0"/>
              <a:t>vs</a:t>
            </a:r>
            <a:r>
              <a:rPr lang="en-US" dirty="0" smtClean="0"/>
              <a:t> voltage</a:t>
            </a:r>
            <a:endParaRPr lang="en-US" dirty="0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4" y="1013399"/>
            <a:ext cx="2328862" cy="51540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14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Alternativ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r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Inefficient at larger range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err="1" smtClean="0"/>
              <a:t>Wi-fi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/>
              <a:t>Bluetooth was also </a:t>
            </a:r>
            <a:r>
              <a:rPr lang="en-US" dirty="0" smtClean="0"/>
              <a:t>explored</a:t>
            </a:r>
          </a:p>
          <a:p>
            <a:endParaRPr lang="en-US" dirty="0"/>
          </a:p>
        </p:txBody>
      </p:sp>
      <p:sp>
        <p:nvSpPr>
          <p:cNvPr id="7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3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01782"/>
            <a:ext cx="9905998" cy="1905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Requirement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648" y="1828804"/>
            <a:ext cx="3535525" cy="685800"/>
          </a:xfrm>
        </p:spPr>
        <p:txBody>
          <a:bodyPr/>
          <a:lstStyle/>
          <a:p>
            <a:r>
              <a:rPr lang="en-US" sz="2800" dirty="0" smtClean="0"/>
              <a:t>Motion Sensor</a:t>
            </a:r>
            <a:endParaRPr lang="en-US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>
          <a:xfrm>
            <a:off x="377850" y="2442985"/>
            <a:ext cx="3195240" cy="301474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Used to sense motion within a specified ran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Signal used to send specified signal to microcontroller for further proces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058459" y="1826568"/>
            <a:ext cx="3813695" cy="685800"/>
          </a:xfrm>
        </p:spPr>
        <p:txBody>
          <a:bodyPr/>
          <a:lstStyle/>
          <a:p>
            <a:r>
              <a:rPr lang="en-US" sz="2800" dirty="0" smtClean="0"/>
              <a:t>microcontroller</a:t>
            </a:r>
            <a:endParaRPr lang="en-US" sz="28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>
          <a:xfrm>
            <a:off x="3983644" y="2448099"/>
            <a:ext cx="4345709" cy="301792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Central to the operation of this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Takes signal from IR and tells the RF module to send a signal that it detected mo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Takes signal from RF module that another unit sensed motion and light up the corresponding LED associated with the unit ID</a:t>
            </a:r>
            <a:endParaRPr lang="en-US" sz="20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8500836" y="1818256"/>
            <a:ext cx="3544308" cy="685800"/>
          </a:xfrm>
        </p:spPr>
        <p:txBody>
          <a:bodyPr/>
          <a:lstStyle/>
          <a:p>
            <a:r>
              <a:rPr lang="en-US" sz="2800" dirty="0" smtClean="0"/>
              <a:t>Signal </a:t>
            </a:r>
            <a:endParaRPr lang="en-US" sz="28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>
          <a:xfrm>
            <a:off x="8442646" y="2455678"/>
            <a:ext cx="3602497" cy="3730588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In standby listening for a signal from the other units to send to th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When prompted from the Microcontroller a signal with unit ID is transmitted to the other units</a:t>
            </a:r>
            <a:endParaRPr lang="en-US" sz="2000" dirty="0"/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79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6131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Approach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5877" y="2909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000595"/>
              </p:ext>
            </p:extLst>
          </p:nvPr>
        </p:nvGraphicFramePr>
        <p:xfrm>
          <a:off x="6307370" y="100611"/>
          <a:ext cx="5189306" cy="648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r:id="rId3" imgW="5067465" imgH="5813949" progId="Visio.Drawing.15">
                  <p:embed/>
                </p:oleObj>
              </mc:Choice>
              <mc:Fallback>
                <p:oleObj r:id="rId3" imgW="5067465" imgH="5813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7370" y="100611"/>
                        <a:ext cx="5189306" cy="6486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368127"/>
              </p:ext>
            </p:extLst>
          </p:nvPr>
        </p:nvGraphicFramePr>
        <p:xfrm>
          <a:off x="247650" y="1362075"/>
          <a:ext cx="6028684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r:id="rId5" imgW="6103656" imgH="4015614" progId="Visio.Drawing.15">
                  <p:embed/>
                </p:oleObj>
              </mc:Choice>
              <mc:Fallback>
                <p:oleObj r:id="rId5" imgW="6103656" imgH="4015614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1362075"/>
                        <a:ext cx="6028684" cy="4781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890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2854"/>
              </p:ext>
            </p:extLst>
          </p:nvPr>
        </p:nvGraphicFramePr>
        <p:xfrm>
          <a:off x="-126171" y="151936"/>
          <a:ext cx="6975858" cy="649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Visio" r:id="rId3" imgW="7307545" imgH="6804557" progId="Visio.Drawing.15">
                  <p:embed/>
                </p:oleObj>
              </mc:Choice>
              <mc:Fallback>
                <p:oleObj name="Visio" r:id="rId3" imgW="7307545" imgH="68045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171" y="151936"/>
                        <a:ext cx="6975858" cy="649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-27769"/>
            <a:ext cx="3856037" cy="1639884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Design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6849687" y="900236"/>
            <a:ext cx="5891209" cy="5198534"/>
          </a:xfrm>
        </p:spPr>
        <p:txBody>
          <a:bodyPr anchor="t"/>
          <a:lstStyle/>
          <a:p>
            <a:r>
              <a:rPr lang="en-US" dirty="0" smtClean="0"/>
              <a:t>Selection of motion detection</a:t>
            </a:r>
          </a:p>
          <a:p>
            <a:r>
              <a:rPr lang="en-US" dirty="0" smtClean="0"/>
              <a:t>Selection of Microcontroller</a:t>
            </a:r>
          </a:p>
          <a:p>
            <a:r>
              <a:rPr lang="en-US" dirty="0"/>
              <a:t>Selection of communication</a:t>
            </a:r>
          </a:p>
          <a:p>
            <a:r>
              <a:rPr lang="en-US" dirty="0" smtClean="0"/>
              <a:t>Selection of Actuator</a:t>
            </a:r>
          </a:p>
          <a:p>
            <a:r>
              <a:rPr lang="en-US" dirty="0" smtClean="0"/>
              <a:t>Selection of battery power</a:t>
            </a:r>
          </a:p>
          <a:p>
            <a:r>
              <a:rPr lang="en-US" dirty="0" smtClean="0"/>
              <a:t>Design of schematic</a:t>
            </a:r>
          </a:p>
          <a:p>
            <a:r>
              <a:rPr lang="en-US" dirty="0" smtClean="0"/>
              <a:t>Design of PCB</a:t>
            </a:r>
          </a:p>
          <a:p>
            <a:r>
              <a:rPr lang="en-US" dirty="0" smtClean="0"/>
              <a:t>Housing</a:t>
            </a:r>
            <a:endParaRPr lang="en-US" dirty="0"/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Infrared motion sensor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Desig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/>
              <a:t>Output of Sign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7410" name="Picture 2" descr="http://wiki.t-o-f.info/uploads/Arduino/PIR_paralla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5415" y="1982787"/>
            <a:ext cx="3597275" cy="17986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063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Radio frequency Communica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effectLst/>
              </a:rPr>
              <a:t>2.4 GHz ISM Band</a:t>
            </a:r>
          </a:p>
          <a:p>
            <a:pPr lvl="1"/>
            <a:r>
              <a:rPr lang="en-US" sz="3200" dirty="0">
                <a:effectLst/>
              </a:rPr>
              <a:t>Worldwide license-free</a:t>
            </a:r>
            <a:endParaRPr lang="en-US" sz="3000" dirty="0" smtClean="0"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effectLst/>
              </a:rPr>
              <a:t>GFSK mod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effectLst/>
              </a:rPr>
              <a:t>Communication Pi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effectLst/>
              </a:rPr>
              <a:t>SPI interfacing with </a:t>
            </a:r>
            <a:r>
              <a:rPr lang="en-US" sz="3200" dirty="0" err="1" smtClean="0">
                <a:effectLst/>
              </a:rPr>
              <a:t>uC</a:t>
            </a:r>
            <a:endParaRPr lang="en-US" sz="3200" dirty="0"/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8434" name="Picture 2" descr="http://mcuoneclipse.files.wordpress.com/2013/07/nrf24l01-modu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1" y="1230312"/>
            <a:ext cx="3081338" cy="20907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286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261</TotalTime>
  <Words>327</Words>
  <Application>Microsoft Office PowerPoint</Application>
  <PresentationFormat>Custom</PresentationFormat>
  <Paragraphs>97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Circuit</vt:lpstr>
      <vt:lpstr>Visio.Drawing.15</vt:lpstr>
      <vt:lpstr>Visio</vt:lpstr>
      <vt:lpstr>Infrared alert system with radio frequency capability </vt:lpstr>
      <vt:lpstr>Problem</vt:lpstr>
      <vt:lpstr>Objective</vt:lpstr>
      <vt:lpstr>Alternatives</vt:lpstr>
      <vt:lpstr>Requirements</vt:lpstr>
      <vt:lpstr>Approach</vt:lpstr>
      <vt:lpstr>Design</vt:lpstr>
      <vt:lpstr>Infrared motion sensor Design</vt:lpstr>
      <vt:lpstr>Radio frequency Communication</vt:lpstr>
      <vt:lpstr>Microcontroller Programming</vt:lpstr>
      <vt:lpstr>LED Output</vt:lpstr>
      <vt:lpstr>Schematic/PCB</vt:lpstr>
      <vt:lpstr>Implementation</vt:lpstr>
      <vt:lpstr>Intellectual property  prior work</vt:lpstr>
      <vt:lpstr>Testing</vt:lpstr>
      <vt:lpstr>Results</vt:lpstr>
      <vt:lpstr>Contributions</vt:lpstr>
      <vt:lpstr>Lessons Learne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red alert system with radio frequency capability</dc:title>
  <dc:creator>Leslie hibiscusgrl</dc:creator>
  <cp:lastModifiedBy>Max Cope</cp:lastModifiedBy>
  <cp:revision>20</cp:revision>
  <dcterms:created xsi:type="dcterms:W3CDTF">2013-11-22T00:12:07Z</dcterms:created>
  <dcterms:modified xsi:type="dcterms:W3CDTF">2013-12-02T03:09:41Z</dcterms:modified>
</cp:coreProperties>
</file>